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1145" r:id="rId2"/>
    <p:sldId id="257" r:id="rId3"/>
    <p:sldId id="1146" r:id="rId4"/>
    <p:sldId id="1147" r:id="rId5"/>
    <p:sldId id="1152" r:id="rId6"/>
    <p:sldId id="1153" r:id="rId7"/>
    <p:sldId id="1154" r:id="rId8"/>
    <p:sldId id="1155" r:id="rId9"/>
    <p:sldId id="1156" r:id="rId10"/>
    <p:sldId id="685" r:id="rId11"/>
    <p:sldId id="1148" r:id="rId12"/>
    <p:sldId id="1149" r:id="rId13"/>
    <p:sldId id="1150" r:id="rId14"/>
    <p:sldId id="1157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199" autoAdjust="0"/>
    <p:restoredTop sz="94660"/>
  </p:normalViewPr>
  <p:slideViewPr>
    <p:cSldViewPr snapToGrid="0">
      <p:cViewPr varScale="1">
        <p:scale>
          <a:sx n="67" d="100"/>
          <a:sy n="67" d="100"/>
        </p:scale>
        <p:origin x="96" y="9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689BDE-F356-4F2C-9400-896C91C1C0A1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A606F-28E0-4DA4-8081-F057A14C55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6577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ln>
            <a:noFill/>
          </a:ln>
        </p:spPr>
        <p:txBody>
          <a:bodyPr anchor="b"/>
          <a:lstStyle>
            <a:lvl1pPr algn="ctr">
              <a:defRPr sz="6000"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ln>
            <a:noFill/>
          </a:ln>
        </p:spPr>
        <p:txBody>
          <a:bodyPr/>
          <a:lstStyle>
            <a:lvl1pPr marL="0" indent="0" algn="ctr">
              <a:buNone/>
              <a:defRPr sz="2400">
                <a:solidFill>
                  <a:srgbClr val="09154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412808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46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606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  <a:lvl2pPr>
              <a:defRPr>
                <a:solidFill>
                  <a:srgbClr val="091540"/>
                </a:solidFill>
              </a:defRPr>
            </a:lvl2pPr>
            <a:lvl3pPr>
              <a:defRPr>
                <a:solidFill>
                  <a:srgbClr val="091540"/>
                </a:solidFill>
              </a:defRPr>
            </a:lvl3pPr>
            <a:lvl4pPr>
              <a:defRPr>
                <a:solidFill>
                  <a:srgbClr val="091540"/>
                </a:solidFill>
              </a:defRPr>
            </a:lvl4pPr>
            <a:lvl5pPr>
              <a:defRPr>
                <a:solidFill>
                  <a:srgbClr val="0915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4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ln>
            <a:noFill/>
          </a:ln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ln>
            <a:noFill/>
          </a:ln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03200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9652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863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778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14077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8092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6149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9682" y="150829"/>
            <a:ext cx="11821213" cy="6532775"/>
          </a:xfrm>
          <a:prstGeom prst="rect">
            <a:avLst/>
          </a:prstGeom>
          <a:solidFill>
            <a:schemeClr val="bg2"/>
          </a:solidFill>
          <a:ln w="44450">
            <a:solidFill>
              <a:srgbClr val="1098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81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9154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9154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9154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9154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11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D1BB3-1A45-4FD9-877E-32CCCAC795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rchitecture Concepts 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C4F1EB-C29A-47EF-8D3D-D5D0CB4A6A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 9 – Decoder, Demultiplexer and Comparato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694636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A  comparator compares two inputs (A and B)</a:t>
            </a:r>
          </a:p>
          <a:p>
            <a:pPr lvl="0"/>
            <a:r>
              <a:rPr lang="en-GB" dirty="0"/>
              <a:t>It outputs a 1 on one of three outputs   </a:t>
            </a:r>
          </a:p>
          <a:p>
            <a:pPr lvl="1"/>
            <a:r>
              <a:rPr lang="en-GB" dirty="0"/>
              <a:t>E output is 1 if the inputs are Equal</a:t>
            </a:r>
          </a:p>
          <a:p>
            <a:pPr lvl="1"/>
            <a:r>
              <a:rPr lang="en-GB" dirty="0"/>
              <a:t>L output is 1 if A is less than B</a:t>
            </a:r>
          </a:p>
          <a:p>
            <a:pPr lvl="1"/>
            <a:r>
              <a:rPr lang="en-GB" dirty="0"/>
              <a:t>G output is 1 if A is greater than B</a:t>
            </a:r>
          </a:p>
          <a:p>
            <a:r>
              <a:rPr lang="en-GB" dirty="0"/>
              <a:t>The other two outputs will be 0 in each case</a:t>
            </a:r>
          </a:p>
          <a:p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1" y="7202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006790" y="211375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43824" y="4869517"/>
            <a:ext cx="165735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475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1 Bit 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061" y="1825625"/>
            <a:ext cx="7108683" cy="4351338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In a 1-bit comparator A and B are 1-bit inputs</a:t>
            </a:r>
          </a:p>
          <a:p>
            <a:pPr lvl="0"/>
            <a:r>
              <a:rPr lang="en-GB" dirty="0"/>
              <a:t>There are four possibilities</a:t>
            </a:r>
          </a:p>
          <a:p>
            <a:pPr lvl="1"/>
            <a:r>
              <a:rPr lang="en-GB" dirty="0"/>
              <a:t>A is 0 and B is 0</a:t>
            </a:r>
          </a:p>
          <a:p>
            <a:pPr lvl="2"/>
            <a:r>
              <a:rPr lang="en-GB" dirty="0"/>
              <a:t>The E (equal) output needs to be 1 because A and B are equal</a:t>
            </a:r>
          </a:p>
          <a:p>
            <a:pPr lvl="1"/>
            <a:r>
              <a:rPr lang="en-GB" dirty="0"/>
              <a:t>A is 0 and B is 1</a:t>
            </a:r>
          </a:p>
          <a:p>
            <a:pPr lvl="2"/>
            <a:r>
              <a:rPr lang="en-GB" dirty="0"/>
              <a:t>The L output needs to be 1 because A is less than B</a:t>
            </a:r>
          </a:p>
          <a:p>
            <a:pPr lvl="1"/>
            <a:r>
              <a:rPr lang="en-GB" dirty="0"/>
              <a:t>A is 1 and B is 0</a:t>
            </a:r>
          </a:p>
          <a:p>
            <a:pPr lvl="2"/>
            <a:r>
              <a:rPr lang="en-GB" dirty="0"/>
              <a:t>The G output needs to be 1 because A is greater than B</a:t>
            </a:r>
          </a:p>
          <a:p>
            <a:pPr lvl="1"/>
            <a:r>
              <a:rPr lang="en-GB" dirty="0"/>
              <a:t>A is 1 and B is 1</a:t>
            </a:r>
          </a:p>
          <a:p>
            <a:pPr lvl="2"/>
            <a:r>
              <a:rPr lang="en-GB" dirty="0"/>
              <a:t>The E (equal) output needs to be 1</a:t>
            </a:r>
          </a:p>
          <a:p>
            <a:pPr lvl="2"/>
            <a:endParaRPr lang="en-GB" dirty="0"/>
          </a:p>
          <a:p>
            <a:pPr lvl="2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1" y="7202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006790" y="211375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8619498" y="365125"/>
          <a:ext cx="3125441" cy="2355262"/>
        </p:xfrm>
        <a:graphic>
          <a:graphicData uri="http://schemas.openxmlformats.org/drawingml/2006/table">
            <a:tbl>
              <a:tblPr firstRow="1" firstCol="1" bandRow="1" bandCol="1">
                <a:tableStyleId>{10A1B5D5-9B99-4C35-A422-299274C87663}</a:tableStyleId>
              </a:tblPr>
              <a:tblGrid>
                <a:gridCol w="444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5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1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44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A</a:t>
                      </a:r>
                      <a:endParaRPr lang="en-GB" sz="10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B</a:t>
                      </a:r>
                      <a:endParaRPr lang="en-GB" sz="10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L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E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G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46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9676791" y="444974"/>
          <a:ext cx="236453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619" imgH="266353" progId="Equation.3">
                  <p:embed/>
                </p:oleObj>
              </mc:Choice>
              <mc:Fallback>
                <p:oleObj name="Equation" r:id="rId2" imgW="215619" imgH="266353" progId="Equation.3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6791" y="444974"/>
                        <a:ext cx="236453" cy="26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/>
        </p:nvGraphicFramePr>
        <p:xfrm>
          <a:off x="10153688" y="447016"/>
          <a:ext cx="190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335" imgH="266469" progId="Equation.3">
                  <p:embed/>
                </p:oleObj>
              </mc:Choice>
              <mc:Fallback>
                <p:oleObj name="Equation" r:id="rId4" imgW="190335" imgH="266469" progId="Equation.3">
                  <p:embed/>
                  <p:pic>
                    <p:nvPicPr>
                      <p:cNvPr id="1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3688" y="447016"/>
                        <a:ext cx="190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9573605" y="91230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561440" y="14031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561440" y="188303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561440" y="234265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0054667" y="92338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0042502" y="141424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0042502" y="18941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042502" y="235373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0535729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0523564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0523564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0523564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0946964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0934799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934799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934799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1358199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1346034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1346034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346034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443824" y="4869517"/>
            <a:ext cx="1657350" cy="1066800"/>
          </a:xfrm>
          <a:prstGeom prst="rect">
            <a:avLst/>
          </a:prstGeom>
        </p:spPr>
      </p:pic>
      <p:sp>
        <p:nvSpPr>
          <p:cNvPr id="51" name="Rounded Rectangle 50"/>
          <p:cNvSpPr/>
          <p:nvPr/>
        </p:nvSpPr>
        <p:spPr>
          <a:xfrm>
            <a:off x="10946964" y="953607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2" name="Rounded Rectangle 51"/>
          <p:cNvSpPr/>
          <p:nvPr/>
        </p:nvSpPr>
        <p:spPr>
          <a:xfrm>
            <a:off x="10930729" y="2364812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ounded Rectangle 52"/>
          <p:cNvSpPr/>
          <p:nvPr/>
        </p:nvSpPr>
        <p:spPr>
          <a:xfrm>
            <a:off x="11346034" y="1928280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Rounded Rectangle 53"/>
          <p:cNvSpPr/>
          <p:nvPr/>
        </p:nvSpPr>
        <p:spPr>
          <a:xfrm>
            <a:off x="10523564" y="1433394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5838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5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0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000"/>
                            </p:stCondLst>
                            <p:childTnLst>
                              <p:par>
                                <p:cTn id="1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500"/>
                            </p:stCondLst>
                            <p:childTnLst>
                              <p:par>
                                <p:cTn id="1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300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4000"/>
                            </p:stCondLst>
                            <p:childTnLst>
                              <p:par>
                                <p:cTn id="1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51" grpId="0" animBg="1"/>
      <p:bldP spid="52" grpId="0" animBg="1"/>
      <p:bldP spid="53" grpId="0" animBg="1"/>
      <p:bldP spid="5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1 Bit 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061" y="1825625"/>
            <a:ext cx="7108683" cy="4351338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Constructing a 1-bit comparator</a:t>
            </a:r>
          </a:p>
          <a:p>
            <a:pPr lvl="0"/>
            <a:r>
              <a:rPr lang="en-GB" dirty="0"/>
              <a:t>Looking at the possibilities</a:t>
            </a:r>
          </a:p>
          <a:p>
            <a:pPr lvl="1"/>
            <a:r>
              <a:rPr lang="en-GB" dirty="0"/>
              <a:t>A is 0 and B is 0 or A is 1 and B is 1</a:t>
            </a:r>
          </a:p>
          <a:p>
            <a:pPr lvl="2"/>
            <a:r>
              <a:rPr lang="en-GB" dirty="0"/>
              <a:t>An XOR gate can check whether two inputs are the different – invert the output with a NOT gate to check if two inputs are the same</a:t>
            </a:r>
          </a:p>
          <a:p>
            <a:pPr lvl="1"/>
            <a:r>
              <a:rPr lang="en-GB" dirty="0"/>
              <a:t>A is 0 and B is 1</a:t>
            </a:r>
          </a:p>
          <a:p>
            <a:pPr lvl="2"/>
            <a:r>
              <a:rPr lang="en-GB" dirty="0"/>
              <a:t>This is the same as NOT A AND B</a:t>
            </a:r>
          </a:p>
          <a:p>
            <a:pPr lvl="1"/>
            <a:r>
              <a:rPr lang="en-GB" dirty="0"/>
              <a:t>A is 1 and B is 0</a:t>
            </a:r>
          </a:p>
          <a:p>
            <a:pPr lvl="2"/>
            <a:r>
              <a:rPr lang="en-GB" dirty="0"/>
              <a:t>This is the same as A AND NOT B</a:t>
            </a:r>
          </a:p>
          <a:p>
            <a:pPr lvl="2"/>
            <a:endParaRPr lang="en-GB" dirty="0"/>
          </a:p>
          <a:p>
            <a:pPr lvl="2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1" y="7202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006790" y="211375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146356" y="3629684"/>
          <a:ext cx="3533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22819" imgH="3718307" progId="Visio.Drawing.6">
                  <p:embed/>
                </p:oleObj>
              </mc:Choice>
              <mc:Fallback>
                <p:oleObj r:id="rId2" imgW="4722819" imgH="3718307" progId="Visio.Drawing.6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6356" y="3629684"/>
                        <a:ext cx="3533775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8619498" y="365125"/>
          <a:ext cx="3125441" cy="2355262"/>
        </p:xfrm>
        <a:graphic>
          <a:graphicData uri="http://schemas.openxmlformats.org/drawingml/2006/table">
            <a:tbl>
              <a:tblPr firstRow="1" firstCol="1" bandRow="1" bandCol="1">
                <a:tableStyleId>{10A1B5D5-9B99-4C35-A422-299274C87663}</a:tableStyleId>
              </a:tblPr>
              <a:tblGrid>
                <a:gridCol w="444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5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1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44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A</a:t>
                      </a:r>
                      <a:endParaRPr lang="en-GB" sz="10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B</a:t>
                      </a:r>
                      <a:endParaRPr lang="en-GB" sz="10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L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E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G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46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9676791" y="444974"/>
          <a:ext cx="236453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619" imgH="266353" progId="Equation.3">
                  <p:embed/>
                </p:oleObj>
              </mc:Choice>
              <mc:Fallback>
                <p:oleObj name="Equation" r:id="rId4" imgW="215619" imgH="266353" progId="Equation.3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6791" y="444974"/>
                        <a:ext cx="236453" cy="26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/>
        </p:nvGraphicFramePr>
        <p:xfrm>
          <a:off x="10153688" y="447016"/>
          <a:ext cx="190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335" imgH="266469" progId="Equation.3">
                  <p:embed/>
                </p:oleObj>
              </mc:Choice>
              <mc:Fallback>
                <p:oleObj name="Equation" r:id="rId6" imgW="190335" imgH="266469" progId="Equation.3">
                  <p:embed/>
                  <p:pic>
                    <p:nvPicPr>
                      <p:cNvPr id="1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3688" y="447016"/>
                        <a:ext cx="190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9573605" y="91230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561440" y="14031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561440" y="188303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561440" y="234265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0054667" y="92338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0042502" y="141424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0042502" y="18941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042502" y="235373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0535729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0523564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0523564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0523564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0946964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0934799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934799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934799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1358199" y="9344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1346034" y="14253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1346034" y="19051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346034" y="23648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443824" y="4869517"/>
            <a:ext cx="1657350" cy="1066800"/>
          </a:xfrm>
          <a:prstGeom prst="rect">
            <a:avLst/>
          </a:prstGeom>
        </p:spPr>
      </p:pic>
      <p:sp>
        <p:nvSpPr>
          <p:cNvPr id="51" name="Rounded Rectangle 50"/>
          <p:cNvSpPr/>
          <p:nvPr/>
        </p:nvSpPr>
        <p:spPr>
          <a:xfrm>
            <a:off x="10946964" y="953607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2" name="Rounded Rectangle 51"/>
          <p:cNvSpPr/>
          <p:nvPr/>
        </p:nvSpPr>
        <p:spPr>
          <a:xfrm>
            <a:off x="10930729" y="2364812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ounded Rectangle 52"/>
          <p:cNvSpPr/>
          <p:nvPr/>
        </p:nvSpPr>
        <p:spPr>
          <a:xfrm>
            <a:off x="11346034" y="1928280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Rounded Rectangle 53"/>
          <p:cNvSpPr/>
          <p:nvPr/>
        </p:nvSpPr>
        <p:spPr>
          <a:xfrm>
            <a:off x="10523564" y="1433394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8951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500"/>
                            </p:stCondLst>
                            <p:childTnLst>
                              <p:par>
                                <p:cTn id="1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3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500"/>
                            </p:stCondLst>
                            <p:childTnLst>
                              <p:par>
                                <p:cTn id="1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4000"/>
                            </p:stCondLst>
                            <p:childTnLst>
                              <p:par>
                                <p:cTn id="1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51" grpId="0" animBg="1"/>
      <p:bldP spid="52" grpId="0" animBg="1"/>
      <p:bldP spid="53" grpId="0" animBg="1"/>
      <p:bldP spid="5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63D018-ED4C-4EC9-AC57-3FBC2EB3C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ng multiple bit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A1B30-D0FF-4121-84D5-9506B50903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391275" cy="4351338"/>
          </a:xfrm>
        </p:spPr>
        <p:txBody>
          <a:bodyPr/>
          <a:lstStyle/>
          <a:p>
            <a:r>
              <a:rPr lang="en-US" dirty="0"/>
              <a:t>Consider a comparator for 2-bit numbers</a:t>
            </a:r>
          </a:p>
          <a:p>
            <a:pPr lvl="1"/>
            <a:r>
              <a:rPr lang="en-US" dirty="0"/>
              <a:t>A1 and A0 represent the two bits for input A</a:t>
            </a:r>
          </a:p>
          <a:p>
            <a:pPr lvl="1"/>
            <a:r>
              <a:rPr lang="en-US" dirty="0"/>
              <a:t>A0 is the least significant digit</a:t>
            </a:r>
          </a:p>
          <a:p>
            <a:pPr lvl="1"/>
            <a:r>
              <a:rPr lang="en-US" dirty="0"/>
              <a:t>Likewise for input B</a:t>
            </a:r>
          </a:p>
          <a:p>
            <a:r>
              <a:rPr lang="en-US" dirty="0"/>
              <a:t>There are 16 combinations of inputs </a:t>
            </a:r>
          </a:p>
          <a:p>
            <a:pPr lvl="1"/>
            <a:r>
              <a:rPr lang="en-US" dirty="0"/>
              <a:t>It might be easier to consider the decimal equivalent values of 0 to 3</a:t>
            </a:r>
            <a:endParaRPr lang="en-GB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3C57DB1B-7375-4F17-A0EB-76DCBE1084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668764"/>
              </p:ext>
            </p:extLst>
          </p:nvPr>
        </p:nvGraphicFramePr>
        <p:xfrm>
          <a:off x="8228359" y="165101"/>
          <a:ext cx="3125441" cy="6370515"/>
        </p:xfrm>
        <a:graphic>
          <a:graphicData uri="http://schemas.openxmlformats.org/drawingml/2006/table">
            <a:tbl>
              <a:tblPr firstRow="1" firstCol="1" bandRow="1" bandCol="1">
                <a:tableStyleId>{10A1B5D5-9B99-4C35-A422-299274C87663}</a:tableStyleId>
              </a:tblPr>
              <a:tblGrid>
                <a:gridCol w="444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5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8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1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73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44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77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1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</a:t>
                      </a:r>
                      <a:r>
                        <a:rPr lang="en-GB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B1</a:t>
                      </a:r>
                      <a:endParaRPr lang="en-GB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B0</a:t>
                      </a:r>
                      <a:endParaRPr lang="en-GB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7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3399520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9078077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349175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13773173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52838698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62980185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5752505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64969179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11860715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6961401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452811"/>
                  </a:ext>
                </a:extLst>
              </a:tr>
              <a:tr h="360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90118471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8259D7F-5A28-4181-9A8F-2F61523F2AE3}"/>
              </a:ext>
            </a:extLst>
          </p:cNvPr>
          <p:cNvSpPr txBox="1"/>
          <p:nvPr/>
        </p:nvSpPr>
        <p:spPr>
          <a:xfrm>
            <a:off x="10534749" y="6585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C3202F6-9CCA-4CA9-ABE9-FDFF562FD5B6}"/>
              </a:ext>
            </a:extLst>
          </p:cNvPr>
          <p:cNvSpPr txBox="1"/>
          <p:nvPr/>
        </p:nvSpPr>
        <p:spPr>
          <a:xfrm>
            <a:off x="10139842" y="330102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72BC9B1-3F8F-4B85-990D-9A17C191224D}"/>
              </a:ext>
            </a:extLst>
          </p:cNvPr>
          <p:cNvSpPr txBox="1"/>
          <p:nvPr/>
        </p:nvSpPr>
        <p:spPr>
          <a:xfrm>
            <a:off x="10137299" y="108350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BD57C37-014B-4F11-BC6E-5F53ECCDE3D9}"/>
              </a:ext>
            </a:extLst>
          </p:cNvPr>
          <p:cNvSpPr txBox="1"/>
          <p:nvPr/>
        </p:nvSpPr>
        <p:spPr>
          <a:xfrm>
            <a:off x="10137299" y="14881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1D87FC-082E-4557-A69B-C07F0831EE56}"/>
              </a:ext>
            </a:extLst>
          </p:cNvPr>
          <p:cNvSpPr txBox="1"/>
          <p:nvPr/>
        </p:nvSpPr>
        <p:spPr>
          <a:xfrm>
            <a:off x="10134143" y="188678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0DFE82C-D208-44BD-8929-539B09AE356A}"/>
              </a:ext>
            </a:extLst>
          </p:cNvPr>
          <p:cNvSpPr txBox="1"/>
          <p:nvPr/>
        </p:nvSpPr>
        <p:spPr>
          <a:xfrm>
            <a:off x="10534749" y="254055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D18724-6B22-4897-BD7A-4349DFE06F16}"/>
              </a:ext>
            </a:extLst>
          </p:cNvPr>
          <p:cNvSpPr txBox="1"/>
          <p:nvPr/>
        </p:nvSpPr>
        <p:spPr>
          <a:xfrm>
            <a:off x="10977711" y="21712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A99267E-94F8-4115-BF52-3B5415587A32}"/>
              </a:ext>
            </a:extLst>
          </p:cNvPr>
          <p:cNvSpPr txBox="1"/>
          <p:nvPr/>
        </p:nvSpPr>
        <p:spPr>
          <a:xfrm>
            <a:off x="10134143" y="290988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E733B20-768B-49F1-AE66-C05C4609DD33}"/>
              </a:ext>
            </a:extLst>
          </p:cNvPr>
          <p:cNvSpPr txBox="1"/>
          <p:nvPr/>
        </p:nvSpPr>
        <p:spPr>
          <a:xfrm>
            <a:off x="10927718" y="50626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131155F-DEAB-4F26-9665-4280DA94A141}"/>
              </a:ext>
            </a:extLst>
          </p:cNvPr>
          <p:cNvSpPr txBox="1"/>
          <p:nvPr/>
        </p:nvSpPr>
        <p:spPr>
          <a:xfrm>
            <a:off x="10927718" y="54351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ED28C1-E00B-4603-B781-B80FBB63B442}"/>
              </a:ext>
            </a:extLst>
          </p:cNvPr>
          <p:cNvSpPr txBox="1"/>
          <p:nvPr/>
        </p:nvSpPr>
        <p:spPr>
          <a:xfrm>
            <a:off x="10947389" y="580763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6B3995E-299B-4BA1-A573-2F8F8D2E5C84}"/>
              </a:ext>
            </a:extLst>
          </p:cNvPr>
          <p:cNvSpPr txBox="1"/>
          <p:nvPr/>
        </p:nvSpPr>
        <p:spPr>
          <a:xfrm>
            <a:off x="10534749" y="612354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F4545A7-4896-4888-82F4-6F80F99BA86D}"/>
              </a:ext>
            </a:extLst>
          </p:cNvPr>
          <p:cNvSpPr txBox="1"/>
          <p:nvPr/>
        </p:nvSpPr>
        <p:spPr>
          <a:xfrm>
            <a:off x="10134143" y="47476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024DC57-E0CF-4433-9D4A-A27016A114E0}"/>
              </a:ext>
            </a:extLst>
          </p:cNvPr>
          <p:cNvSpPr txBox="1"/>
          <p:nvPr/>
        </p:nvSpPr>
        <p:spPr>
          <a:xfrm>
            <a:off x="10534749" y="44155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7F686B-9259-4D31-B2CD-35463E4EDE20}"/>
              </a:ext>
            </a:extLst>
          </p:cNvPr>
          <p:cNvSpPr txBox="1"/>
          <p:nvPr/>
        </p:nvSpPr>
        <p:spPr>
          <a:xfrm>
            <a:off x="10919940" y="401841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2D23E9-F4D5-4020-97E3-62F6BEFF94B5}"/>
              </a:ext>
            </a:extLst>
          </p:cNvPr>
          <p:cNvSpPr txBox="1"/>
          <p:nvPr/>
        </p:nvSpPr>
        <p:spPr>
          <a:xfrm>
            <a:off x="10919940" y="365976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0493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91982-6B57-49AF-B2F2-B43BCEDF7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9E0E35-02A1-41C3-8077-90EB5D78CB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looked at components that will be useful in creating a computer and seen how those components may be built from </a:t>
            </a:r>
            <a:r>
              <a:rPr lang="en-US"/>
              <a:t>logic gates.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0552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26157-790E-4A25-9C35-19EE521B4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057818-54FC-4B53-A134-622714A084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understand the function of the following components</a:t>
            </a:r>
          </a:p>
          <a:p>
            <a:pPr lvl="1"/>
            <a:r>
              <a:rPr lang="en-US" dirty="0"/>
              <a:t>Decoder</a:t>
            </a:r>
          </a:p>
          <a:p>
            <a:pPr lvl="1"/>
            <a:r>
              <a:rPr lang="en-US" dirty="0"/>
              <a:t>Demultiplexer</a:t>
            </a:r>
          </a:p>
          <a:p>
            <a:pPr lvl="1"/>
            <a:r>
              <a:rPr lang="en-US" dirty="0"/>
              <a:t>Comparator</a:t>
            </a:r>
          </a:p>
          <a:p>
            <a:r>
              <a:rPr lang="en-GB" dirty="0"/>
              <a:t>To consider how to build these components from basic logic gates</a:t>
            </a:r>
          </a:p>
        </p:txBody>
      </p:sp>
    </p:spTree>
    <p:extLst>
      <p:ext uri="{BB962C8B-B14F-4D97-AF65-F5344CB8AC3E}">
        <p14:creationId xmlns:p14="http://schemas.microsoft.com/office/powerpoint/2010/main" val="4164894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E84F2-83F5-427E-9F22-B9C66DD554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Recap – binary number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611380-0A1E-4149-B766-3048CE9B37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119688" cy="4661220"/>
          </a:xfrm>
        </p:spPr>
        <p:txBody>
          <a:bodyPr>
            <a:normAutofit/>
          </a:bodyPr>
          <a:lstStyle/>
          <a:p>
            <a:r>
              <a:rPr lang="en-US" dirty="0"/>
              <a:t>Remember that we can take any decimal number and encode it in binary</a:t>
            </a:r>
            <a:endParaRPr lang="en-GB" dirty="0"/>
          </a:p>
          <a:p>
            <a:r>
              <a:rPr lang="en-GB" dirty="0"/>
              <a:t>The number of bits we have available determines what range we can encode</a:t>
            </a:r>
          </a:p>
          <a:p>
            <a:pPr lvl="1"/>
            <a:r>
              <a:rPr lang="en-GB" dirty="0"/>
              <a:t>Note we are only considering unsigned integers again here</a:t>
            </a:r>
          </a:p>
          <a:p>
            <a:pPr lvl="1"/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474BDAD-8073-49D9-91A6-891B2259A8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20306"/>
              </p:ext>
            </p:extLst>
          </p:nvPr>
        </p:nvGraphicFramePr>
        <p:xfrm>
          <a:off x="8494692" y="365125"/>
          <a:ext cx="3320423" cy="3390903"/>
        </p:xfrm>
        <a:graphic>
          <a:graphicData uri="http://schemas.openxmlformats.org/drawingml/2006/table">
            <a:tbl>
              <a:tblPr firstRow="1" bandRow="1" bandCol="1">
                <a:tableStyleId>{912C8C85-51F0-491E-9774-3900AFEF0FD7}</a:tableStyleId>
              </a:tblPr>
              <a:tblGrid>
                <a:gridCol w="11666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79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79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79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Decimal</a:t>
                      </a:r>
                      <a:endParaRPr kumimoji="0" lang="en-GB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</a:rPr>
                        <a:t>4</a:t>
                      </a:r>
                      <a:endParaRPr lang="en-GB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b="1">
                          <a:effectLst/>
                        </a:rPr>
                        <a:t>2</a:t>
                      </a:r>
                      <a:endParaRPr lang="en-GB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b="1" dirty="0">
                          <a:effectLst/>
                        </a:rPr>
                        <a:t>1</a:t>
                      </a:r>
                      <a:endParaRPr lang="en-GB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1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2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3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4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5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</a:rPr>
                        <a:t>6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0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30731933"/>
                  </a:ext>
                </a:extLst>
              </a:tr>
              <a:tr h="37676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7</a:t>
                      </a:r>
                      <a:endParaRPr kumimoji="0" lang="en-GB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2400" dirty="0">
                          <a:effectLst/>
                        </a:rPr>
                        <a:t>1</a:t>
                      </a:r>
                      <a:endParaRPr lang="en-GB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n-GB" sz="11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68158047"/>
                  </a:ext>
                </a:extLst>
              </a:tr>
            </a:tbl>
          </a:graphicData>
        </a:graphic>
      </p:graphicFrame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4613484C-8F31-4832-A1CC-4AB460DB22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8965750"/>
              </p:ext>
            </p:extLst>
          </p:nvPr>
        </p:nvGraphicFramePr>
        <p:xfrm>
          <a:off x="6234114" y="2780032"/>
          <a:ext cx="2624943" cy="360680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247764">
                  <a:extLst>
                    <a:ext uri="{9D8B030D-6E8A-4147-A177-3AD203B41FA5}">
                      <a16:colId xmlns:a16="http://schemas.microsoft.com/office/drawing/2014/main" val="2335684101"/>
                    </a:ext>
                  </a:extLst>
                </a:gridCol>
                <a:gridCol w="1377179">
                  <a:extLst>
                    <a:ext uri="{9D8B030D-6E8A-4147-A177-3AD203B41FA5}">
                      <a16:colId xmlns:a16="http://schemas.microsoft.com/office/drawing/2014/main" val="24835553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bits</a:t>
                      </a:r>
                      <a:endParaRPr lang="en-GB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nge</a:t>
                      </a:r>
                      <a:endParaRPr lang="en-GB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4828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– 1 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3535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 – 3 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18601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7 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9442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15 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60867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31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4144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63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57497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127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38693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 – 255</a:t>
                      </a:r>
                      <a:endParaRPr lang="en-GB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52831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44167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E41069-FF47-420D-85B3-CCCE55018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Decod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E49457-EEA9-4327-B23E-EA13C2E3E9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/>
              <a:t>A decoder will change a binary number to pass a signal to one (and only one) of its outputs by decoding that binary signal</a:t>
            </a:r>
          </a:p>
          <a:p>
            <a:endParaRPr lang="en-GB" dirty="0"/>
          </a:p>
          <a:p>
            <a:r>
              <a:rPr lang="en-US" dirty="0"/>
              <a:t>For example, if we have a decoder that takes in a 3-bit signal then we know that we can represent the decimal number 0 to 7 using those three binary digits. Therefore, the decoder would need 8 different outputs (one for each number from 0 to 7)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750475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3D5B5-1A92-412F-A624-1B5CD51E6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r Examp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2BB474-8DCD-4084-B119-BC07AB9922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4325"/>
            <a:ext cx="10106025" cy="1017588"/>
          </a:xfrm>
        </p:spPr>
        <p:txBody>
          <a:bodyPr>
            <a:normAutofit/>
          </a:bodyPr>
          <a:lstStyle/>
          <a:p>
            <a:r>
              <a:rPr lang="en-US" dirty="0"/>
              <a:t>A 3-bit decoder using the built-in decoder component in Logisim</a:t>
            </a:r>
            <a:endParaRPr lang="en-GB" dirty="0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BFFF93E5-DD9A-4127-8E97-D7EC4E44559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8142" y="2495550"/>
            <a:ext cx="4066929" cy="43624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 descr="Diagram, schematic&#10;&#10;Description automatically generated">
            <a:extLst>
              <a:ext uri="{FF2B5EF4-FFF2-40B4-BE49-F238E27FC236}">
                <a16:creationId xmlns:a16="http://schemas.microsoft.com/office/drawing/2014/main" id="{083448C0-5BEC-4E92-9437-457AEDF3D9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787" y="2495550"/>
            <a:ext cx="4066929" cy="43624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 descr="Diagram, schematic&#10;&#10;Description automatically generated">
            <a:extLst>
              <a:ext uri="{FF2B5EF4-FFF2-40B4-BE49-F238E27FC236}">
                <a16:creationId xmlns:a16="http://schemas.microsoft.com/office/drawing/2014/main" id="{0A054649-88AA-4021-99FA-042A4AD4A6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3860" y="2495550"/>
            <a:ext cx="4066929" cy="436245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6332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947F16-8D3F-4A3E-BD05-3BA29A014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decod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0C53B0-D3D6-4A3C-967F-22D83FE72A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391025" cy="4351338"/>
          </a:xfrm>
        </p:spPr>
        <p:txBody>
          <a:bodyPr/>
          <a:lstStyle/>
          <a:p>
            <a:r>
              <a:rPr lang="en-US" dirty="0"/>
              <a:t>Starting to create a 3-bit decoder</a:t>
            </a:r>
          </a:p>
          <a:p>
            <a:pPr lvl="1"/>
            <a:r>
              <a:rPr lang="en-US" dirty="0"/>
              <a:t>Input signal is split into separate bits</a:t>
            </a:r>
          </a:p>
          <a:p>
            <a:pPr lvl="1"/>
            <a:r>
              <a:rPr lang="en-US" dirty="0"/>
              <a:t>Each bit is available inverted</a:t>
            </a:r>
          </a:p>
          <a:p>
            <a:pPr lvl="1"/>
            <a:r>
              <a:rPr lang="en-US" dirty="0"/>
              <a:t>Each output will need an AND gate, note that the AND gates have three inputs</a:t>
            </a:r>
          </a:p>
          <a:p>
            <a:pPr lvl="1"/>
            <a:r>
              <a:rPr lang="en-US" dirty="0"/>
              <a:t>Only the first two outputs are shown (of the 8 needed)</a:t>
            </a:r>
            <a:endParaRPr lang="en-GB" dirty="0"/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28059BC7-7582-4B7A-9F87-100D725F23A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174"/>
          <a:stretch/>
        </p:blipFill>
        <p:spPr>
          <a:xfrm>
            <a:off x="5131401" y="2362201"/>
            <a:ext cx="70606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687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947F16-8D3F-4A3E-BD05-3BA29A014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decod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0C53B0-D3D6-4A3C-967F-22D83FE72A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692" y="1968500"/>
            <a:ext cx="4391025" cy="4351338"/>
          </a:xfrm>
        </p:spPr>
        <p:txBody>
          <a:bodyPr/>
          <a:lstStyle/>
          <a:p>
            <a:r>
              <a:rPr lang="en-US" dirty="0"/>
              <a:t>Starting to connect the outputs</a:t>
            </a:r>
          </a:p>
          <a:p>
            <a:pPr lvl="1"/>
            <a:r>
              <a:rPr lang="en-US" dirty="0"/>
              <a:t>The first one, representing zero needs all three input bits to be 0.</a:t>
            </a:r>
          </a:p>
          <a:p>
            <a:pPr lvl="2"/>
            <a:r>
              <a:rPr lang="en-US" dirty="0"/>
              <a:t>That is the same as the inverse of each bit being a 1.</a:t>
            </a:r>
          </a:p>
          <a:p>
            <a:pPr lvl="2"/>
            <a:r>
              <a:rPr lang="en-US" dirty="0"/>
              <a:t>The three input bits are passed through NOT gates before going to the AND gate. </a:t>
            </a:r>
            <a:endParaRPr lang="en-GB" dirty="0"/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1D0029A4-AD8F-41FA-AE36-0F719EFFCD5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963"/>
          <a:stretch/>
        </p:blipFill>
        <p:spPr>
          <a:xfrm>
            <a:off x="4771717" y="2362200"/>
            <a:ext cx="7420283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61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C328BA-5EFE-4FC2-8178-F0396D9D6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ultiplex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DA3E0-D6BF-4686-8EA5-A476EE6579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emultiplexer uses the ideas of a decoder in that it takes in a binary signal that is decoded to separate outputs</a:t>
            </a:r>
          </a:p>
          <a:p>
            <a:pPr lvl="1"/>
            <a:r>
              <a:rPr lang="en-US" dirty="0"/>
              <a:t>In this case it will be known as a select signal to specify which output to use</a:t>
            </a:r>
          </a:p>
          <a:p>
            <a:r>
              <a:rPr lang="en-US" dirty="0"/>
              <a:t>The difference is that a demultiplexer passes on a data signal to the relevant outpu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83398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C328BA-5EFE-4FC2-8178-F0396D9D6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ultiplexer examp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0DA3E0-D6BF-4686-8EA5-A476EE6579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7468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he data signal is 4 bits and is passed to the output indicated by the select signal</a:t>
            </a:r>
            <a:endParaRPr lang="en-GB" dirty="0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8DD83741-8D1C-47CB-939D-2A3F5163DF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6309" y="2635250"/>
            <a:ext cx="4974927" cy="4222750"/>
          </a:xfrm>
          <a:prstGeom prst="rect">
            <a:avLst/>
          </a:prstGeom>
        </p:spPr>
      </p:pic>
      <p:pic>
        <p:nvPicPr>
          <p:cNvPr id="7" name="Picture 6" descr="Diagram, schematic&#10;&#10;Description automatically generated">
            <a:extLst>
              <a:ext uri="{FF2B5EF4-FFF2-40B4-BE49-F238E27FC236}">
                <a16:creationId xmlns:a16="http://schemas.microsoft.com/office/drawing/2014/main" id="{8D21239A-713E-4E00-B909-A7A6CD410E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765" y="2635250"/>
            <a:ext cx="4974927" cy="422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718779"/>
      </p:ext>
    </p:extLst>
  </p:cSld>
  <p:clrMapOvr>
    <a:masterClrMapping/>
  </p:clrMapOvr>
</p:sld>
</file>

<file path=ppt/theme/theme1.xml><?xml version="1.0" encoding="utf-8"?>
<a:theme xmlns:a="http://schemas.openxmlformats.org/drawingml/2006/main" name="ThemeArchitecture">
  <a:themeElements>
    <a:clrScheme name="Custom 3">
      <a:dk1>
        <a:sysClr val="windowText" lastClr="000000"/>
      </a:dk1>
      <a:lt1>
        <a:sysClr val="window" lastClr="FFFFFF"/>
      </a:lt1>
      <a:dk2>
        <a:srgbClr val="091540"/>
      </a:dk2>
      <a:lt2>
        <a:srgbClr val="EFF1F3"/>
      </a:lt2>
      <a:accent1>
        <a:srgbClr val="444D26"/>
      </a:accent1>
      <a:accent2>
        <a:srgbClr val="F3A447"/>
      </a:accent2>
      <a:accent3>
        <a:srgbClr val="E7BC29"/>
      </a:accent3>
      <a:accent4>
        <a:srgbClr val="BF1A2F"/>
      </a:accent4>
      <a:accent5>
        <a:srgbClr val="9C85C0"/>
      </a:accent5>
      <a:accent6>
        <a:srgbClr val="1098F7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Architecture" id="{FDBB64A4-F6B9-459D-9DC5-FA08A1E89776}" vid="{7CCDC46A-DE81-4F39-9A3E-6D83F27AB2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Architecture</Template>
  <TotalTime>770</TotalTime>
  <Words>935</Words>
  <Application>Microsoft Office PowerPoint</Application>
  <PresentationFormat>Widescreen</PresentationFormat>
  <Paragraphs>332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ThemeArchitecture</vt:lpstr>
      <vt:lpstr>Equation</vt:lpstr>
      <vt:lpstr>Visio.Drawing.6</vt:lpstr>
      <vt:lpstr>Computer Architecture Concepts </vt:lpstr>
      <vt:lpstr>Objectives</vt:lpstr>
      <vt:lpstr>Recap – binary numbers</vt:lpstr>
      <vt:lpstr>Decoder</vt:lpstr>
      <vt:lpstr>Decoder Example</vt:lpstr>
      <vt:lpstr>Creating a decoder</vt:lpstr>
      <vt:lpstr>Creating a decoder</vt:lpstr>
      <vt:lpstr>Demultiplexer</vt:lpstr>
      <vt:lpstr>Demultiplexer example</vt:lpstr>
      <vt:lpstr>Comparator</vt:lpstr>
      <vt:lpstr>1 Bit Comparator</vt:lpstr>
      <vt:lpstr>1 Bit Comparator</vt:lpstr>
      <vt:lpstr>Comparing multiple bit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aine Duffin</dc:creator>
  <cp:lastModifiedBy>Elaine Duffin</cp:lastModifiedBy>
  <cp:revision>28</cp:revision>
  <dcterms:created xsi:type="dcterms:W3CDTF">2021-08-17T08:24:34Z</dcterms:created>
  <dcterms:modified xsi:type="dcterms:W3CDTF">2021-10-05T14:01:16Z</dcterms:modified>
</cp:coreProperties>
</file>